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373C" w:rsidRDefault="00C10FB5">
      <w:r>
        <w:object w:dxaOrig="5329" w:dyaOrig="2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181.5pt" o:ole="">
            <v:imagedata r:id="rId4" o:title=""/>
          </v:shape>
          <o:OLEObject Type="Embed" ProgID="Visio.Drawing.11" ShapeID="_x0000_i1025" DrawAspect="Content" ObjectID="_1546861668" r:id="rId5"/>
        </w:object>
      </w:r>
    </w:p>
    <w:p w:rsidR="00C10FB5" w:rsidRDefault="00661AF6" w:rsidP="00E921DB">
      <w:pPr>
        <w:pStyle w:val="1"/>
      </w:pPr>
      <w:r>
        <w:t>Index:</w:t>
      </w:r>
    </w:p>
    <w:p w:rsidR="00E921DB" w:rsidRPr="00E921DB" w:rsidRDefault="00E921DB" w:rsidP="00E921DB">
      <w:pPr>
        <w:pStyle w:val="2"/>
        <w:rPr>
          <w:rFonts w:hint="eastAsia"/>
        </w:rPr>
      </w:pPr>
      <w:r>
        <w:t>S</w:t>
      </w:r>
      <w:r>
        <w:rPr>
          <w:rFonts w:hint="eastAsia"/>
        </w:rPr>
        <w:t>tudent:</w:t>
      </w:r>
    </w:p>
    <w:p w:rsidR="00661AF6" w:rsidRDefault="000753AC">
      <w:r>
        <w:t>I</w:t>
      </w:r>
      <w:r>
        <w:rPr>
          <w:rFonts w:hint="eastAsia"/>
        </w:rPr>
        <w:t>sbn,</w:t>
      </w:r>
      <w:r>
        <w:t xml:space="preserve"> author, keywords to search the books.</w:t>
      </w:r>
    </w:p>
    <w:p w:rsidR="000753AC" w:rsidRDefault="00F875DE" w:rsidP="00F875DE">
      <w:pPr>
        <w:pStyle w:val="2"/>
      </w:pPr>
      <w:r>
        <w:t>Librarian</w:t>
      </w:r>
    </w:p>
    <w:p w:rsidR="00F875DE" w:rsidRPr="00F875DE" w:rsidRDefault="00F040BC" w:rsidP="00F875DE">
      <w:pPr>
        <w:rPr>
          <w:rFonts w:hint="eastAsia"/>
        </w:rPr>
      </w:pPr>
      <w:r>
        <w:rPr>
          <w:rFonts w:hint="eastAsia"/>
        </w:rPr>
        <w:t>ISBN</w:t>
      </w:r>
      <w:r w:rsidR="00D43ECA">
        <w:t xml:space="preserve"> for borrow</w:t>
      </w:r>
      <w:r w:rsidR="00D43ECA">
        <w:rPr>
          <w:rFonts w:hint="eastAsia"/>
        </w:rPr>
        <w:t xml:space="preserve">, student </w:t>
      </w:r>
      <w:r w:rsidR="00D43ECA">
        <w:t xml:space="preserve">id for student, </w:t>
      </w:r>
      <w:r>
        <w:rPr>
          <w:rFonts w:hint="eastAsia"/>
        </w:rPr>
        <w:t>to</w:t>
      </w:r>
      <w:r w:rsidR="00D43ECA">
        <w:t xml:space="preserve"> search</w:t>
      </w:r>
      <w:r>
        <w:rPr>
          <w:rFonts w:hint="eastAsia"/>
        </w:rPr>
        <w:t xml:space="preserve"> </w:t>
      </w:r>
      <w:r w:rsidR="00D25B08">
        <w:t xml:space="preserve">the borrowed books, and </w:t>
      </w:r>
      <w:r w:rsidR="00D43ECA">
        <w:t>get the ema</w:t>
      </w:r>
      <w:r w:rsidR="0096523E">
        <w:t>il of the student by student id to contact the students who are late returning their books.</w:t>
      </w:r>
      <w:bookmarkStart w:id="0" w:name="_GoBack"/>
      <w:bookmarkEnd w:id="0"/>
    </w:p>
    <w:sectPr w:rsidR="00F875DE" w:rsidRPr="00F875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944"/>
    <w:rsid w:val="000753AC"/>
    <w:rsid w:val="00661AF6"/>
    <w:rsid w:val="0096523E"/>
    <w:rsid w:val="00A1373C"/>
    <w:rsid w:val="00C10FB5"/>
    <w:rsid w:val="00D25B08"/>
    <w:rsid w:val="00D43ECA"/>
    <w:rsid w:val="00E921DB"/>
    <w:rsid w:val="00F040BC"/>
    <w:rsid w:val="00F86944"/>
    <w:rsid w:val="00F87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DE357"/>
  <w15:chartTrackingRefBased/>
  <w15:docId w15:val="{C463BE5F-1E51-4D53-8387-0A5F94C19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921D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921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921D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921D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1</Words>
  <Characters>237</Characters>
  <Application>Microsoft Office Word</Application>
  <DocSecurity>0</DocSecurity>
  <Lines>1</Lines>
  <Paragraphs>1</Paragraphs>
  <ScaleCrop>false</ScaleCrop>
  <Company/>
  <LinksUpToDate>false</LinksUpToDate>
  <CharactersWithSpaces>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柯</dc:creator>
  <cp:keywords/>
  <dc:description/>
  <cp:lastModifiedBy>金柯</cp:lastModifiedBy>
  <cp:revision>10</cp:revision>
  <dcterms:created xsi:type="dcterms:W3CDTF">2017-01-25T20:58:00Z</dcterms:created>
  <dcterms:modified xsi:type="dcterms:W3CDTF">2017-01-25T21:01:00Z</dcterms:modified>
</cp:coreProperties>
</file>